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29D8" w:rsidRPr="00E029D8" w:rsidRDefault="00E029D8" w:rsidP="00E029D8">
      <w:pPr>
        <w:pStyle w:val="1"/>
        <w:rPr>
          <w:rFonts w:eastAsia="Calibri"/>
          <w:sz w:val="28"/>
          <w:szCs w:val="28"/>
          <w:lang w:val="ru-RU"/>
        </w:rPr>
      </w:pPr>
      <w:bookmarkStart w:id="0" w:name="_Toc232798509"/>
      <w:bookmarkStart w:id="1" w:name="_GoBack"/>
      <w:bookmarkEnd w:id="1"/>
      <w:r w:rsidRPr="00E029D8">
        <w:rPr>
          <w:rFonts w:eastAsia="Calibri"/>
          <w:sz w:val="28"/>
          <w:szCs w:val="28"/>
        </w:rPr>
        <w:t xml:space="preserve">ПРИЛОЖЕНИЕ </w:t>
      </w:r>
      <w:bookmarkEnd w:id="0"/>
      <w:r>
        <w:rPr>
          <w:rFonts w:eastAsia="Calibri"/>
          <w:sz w:val="28"/>
          <w:szCs w:val="28"/>
          <w:lang w:val="ru-RU"/>
        </w:rPr>
        <w:t>Б</w:t>
      </w:r>
    </w:p>
    <w:p w:rsidR="006C42EF" w:rsidRDefault="00E029D8" w:rsidP="006C42EF">
      <w:pPr>
        <w:jc w:val="center"/>
        <w:rPr>
          <w:lang w:val="en-US"/>
        </w:rPr>
      </w:pPr>
      <w:r>
        <w:rPr>
          <w:lang w:val="ru-RU"/>
        </w:rPr>
        <w:t>Структурная схема</w:t>
      </w:r>
    </w:p>
    <w:p w:rsidR="00FB15DD" w:rsidRPr="00E029D8" w:rsidRDefault="006C42EF" w:rsidP="006C42EF">
      <w:pPr>
        <w:jc w:val="center"/>
        <w:rPr>
          <w:lang w:val="en-US"/>
        </w:rPr>
      </w:pPr>
      <w:r>
        <w:object w:dxaOrig="16977" w:dyaOrig="23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5pt;height:653.25pt" o:ole="">
            <v:imagedata r:id="rId8" o:title=""/>
          </v:shape>
          <o:OLEObject Type="Embed" ProgID="Visio.Drawing.11" ShapeID="_x0000_i1025" DrawAspect="Content" ObjectID="_1488754163" r:id="rId9"/>
        </w:object>
      </w:r>
    </w:p>
    <w:sectPr w:rsidR="00FB15DD" w:rsidRPr="00E029D8" w:rsidSect="00741B8B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850" w:bottom="1134" w:left="1701" w:header="708" w:footer="708" w:gutter="0"/>
      <w:pgNumType w:start="16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819AF" w:rsidRDefault="00B819AF" w:rsidP="00105BB4">
      <w:pPr>
        <w:spacing w:after="0" w:line="240" w:lineRule="auto"/>
      </w:pPr>
      <w:r>
        <w:separator/>
      </w:r>
    </w:p>
  </w:endnote>
  <w:endnote w:type="continuationSeparator" w:id="0">
    <w:p w:rsidR="00B819AF" w:rsidRDefault="00B819AF" w:rsidP="00105B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42EF" w:rsidRDefault="006C42EF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18372649"/>
      <w:docPartObj>
        <w:docPartGallery w:val="Page Numbers (Bottom of Page)"/>
        <w:docPartUnique/>
      </w:docPartObj>
    </w:sdtPr>
    <w:sdtEndPr/>
    <w:sdtContent>
      <w:p w:rsidR="006C42EF" w:rsidRDefault="006C42E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971A8" w:rsidRPr="001971A8">
          <w:rPr>
            <w:noProof/>
            <w:lang w:val="ru-RU"/>
          </w:rPr>
          <w:t>16</w:t>
        </w:r>
        <w:r>
          <w:fldChar w:fldCharType="end"/>
        </w:r>
      </w:p>
    </w:sdtContent>
  </w:sdt>
  <w:p w:rsidR="00105BB4" w:rsidRDefault="00105BB4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42EF" w:rsidRDefault="006C42E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819AF" w:rsidRDefault="00B819AF" w:rsidP="00105BB4">
      <w:pPr>
        <w:spacing w:after="0" w:line="240" w:lineRule="auto"/>
      </w:pPr>
      <w:r>
        <w:separator/>
      </w:r>
    </w:p>
  </w:footnote>
  <w:footnote w:type="continuationSeparator" w:id="0">
    <w:p w:rsidR="00B819AF" w:rsidRDefault="00B819AF" w:rsidP="00105B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42EF" w:rsidRDefault="006C42EF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42EF" w:rsidRDefault="006C42EF">
    <w:pPr>
      <w:pStyle w:val="a5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42EF" w:rsidRDefault="006C42EF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3605"/>
    <w:rsid w:val="00051867"/>
    <w:rsid w:val="000D27A9"/>
    <w:rsid w:val="000D567F"/>
    <w:rsid w:val="00105BB4"/>
    <w:rsid w:val="00195089"/>
    <w:rsid w:val="001971A8"/>
    <w:rsid w:val="001A3E5E"/>
    <w:rsid w:val="002D6DDD"/>
    <w:rsid w:val="003801BC"/>
    <w:rsid w:val="00384821"/>
    <w:rsid w:val="003A7032"/>
    <w:rsid w:val="004375A0"/>
    <w:rsid w:val="00482B22"/>
    <w:rsid w:val="004E2CBA"/>
    <w:rsid w:val="00592F2C"/>
    <w:rsid w:val="00625714"/>
    <w:rsid w:val="00655AFB"/>
    <w:rsid w:val="00656234"/>
    <w:rsid w:val="006C42EF"/>
    <w:rsid w:val="00741B8B"/>
    <w:rsid w:val="007A7861"/>
    <w:rsid w:val="00877838"/>
    <w:rsid w:val="008E0879"/>
    <w:rsid w:val="008E4668"/>
    <w:rsid w:val="009434BD"/>
    <w:rsid w:val="00972511"/>
    <w:rsid w:val="009950E0"/>
    <w:rsid w:val="00AF4C80"/>
    <w:rsid w:val="00B13605"/>
    <w:rsid w:val="00B30A0B"/>
    <w:rsid w:val="00B819AF"/>
    <w:rsid w:val="00C92F78"/>
    <w:rsid w:val="00E029D8"/>
    <w:rsid w:val="00FB1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605"/>
    <w:rPr>
      <w:rFonts w:ascii="Times New Roman" w:hAnsi="Times New Roman" w:cs="Times New Roman"/>
      <w:sz w:val="28"/>
      <w:szCs w:val="28"/>
      <w:lang w:val="be-BY"/>
    </w:rPr>
  </w:style>
  <w:style w:type="paragraph" w:styleId="1">
    <w:name w:val="heading 1"/>
    <w:basedOn w:val="a"/>
    <w:next w:val="a"/>
    <w:link w:val="10"/>
    <w:qFormat/>
    <w:rsid w:val="00B13605"/>
    <w:pPr>
      <w:keepNext/>
      <w:autoSpaceDE w:val="0"/>
      <w:autoSpaceDN w:val="0"/>
      <w:spacing w:before="240" w:after="80" w:line="240" w:lineRule="auto"/>
      <w:jc w:val="center"/>
      <w:outlineLvl w:val="0"/>
    </w:pPr>
    <w:rPr>
      <w:rFonts w:eastAsia="Times New Roman"/>
      <w:smallCaps/>
      <w:kern w:val="28"/>
      <w:sz w:val="20"/>
      <w:szCs w:val="20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13605"/>
    <w:rPr>
      <w:rFonts w:ascii="Times New Roman" w:eastAsia="Times New Roman" w:hAnsi="Times New Roman" w:cs="Times New Roman"/>
      <w:smallCaps/>
      <w:kern w:val="28"/>
      <w:sz w:val="20"/>
      <w:szCs w:val="20"/>
      <w:lang w:val="en-US"/>
    </w:rPr>
  </w:style>
  <w:style w:type="paragraph" w:styleId="a3">
    <w:name w:val="Balloon Text"/>
    <w:basedOn w:val="a"/>
    <w:link w:val="a4"/>
    <w:uiPriority w:val="99"/>
    <w:semiHidden/>
    <w:unhideWhenUsed/>
    <w:rsid w:val="00B136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B13605"/>
    <w:rPr>
      <w:rFonts w:ascii="Tahoma" w:hAnsi="Tahoma" w:cs="Tahoma"/>
      <w:sz w:val="16"/>
      <w:szCs w:val="16"/>
      <w:lang w:val="be-BY"/>
    </w:rPr>
  </w:style>
  <w:style w:type="paragraph" w:styleId="a5">
    <w:name w:val="header"/>
    <w:basedOn w:val="a"/>
    <w:link w:val="a6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105BB4"/>
    <w:rPr>
      <w:rFonts w:ascii="Times New Roman" w:hAnsi="Times New Roman" w:cs="Times New Roman"/>
      <w:sz w:val="28"/>
      <w:szCs w:val="28"/>
      <w:lang w:val="be-BY"/>
    </w:rPr>
  </w:style>
  <w:style w:type="paragraph" w:styleId="a7">
    <w:name w:val="footer"/>
    <w:basedOn w:val="a"/>
    <w:link w:val="a8"/>
    <w:uiPriority w:val="99"/>
    <w:unhideWhenUsed/>
    <w:rsid w:val="00105B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105BB4"/>
    <w:rPr>
      <w:rFonts w:ascii="Times New Roman" w:hAnsi="Times New Roman" w:cs="Times New Roman"/>
      <w:sz w:val="28"/>
      <w:szCs w:val="28"/>
      <w:lang w:val="be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50ECED-B31B-49F6-BB9D-9FEBD7C74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8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r</dc:creator>
  <cp:lastModifiedBy>holder</cp:lastModifiedBy>
  <cp:revision>10</cp:revision>
  <cp:lastPrinted>2015-03-24T23:01:00Z</cp:lastPrinted>
  <dcterms:created xsi:type="dcterms:W3CDTF">2015-03-24T21:14:00Z</dcterms:created>
  <dcterms:modified xsi:type="dcterms:W3CDTF">2015-03-24T23:03:00Z</dcterms:modified>
</cp:coreProperties>
</file>